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01419D" w:rsidRDefault="00C745A4" w:rsidP="004062BE">
      <w:pPr>
        <w:pStyle w:val="Balk3"/>
        <w:rPr>
          <w:rFonts w:ascii="Cambria" w:hAnsi="Cambria"/>
        </w:rPr>
      </w:pPr>
      <w:r w:rsidRPr="0001419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01419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01419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01419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01419D">
        <w:rPr>
          <w:rFonts w:ascii="Cambria" w:hAnsi="Cambria"/>
        </w:rPr>
        <w:t>SORUMLU (</w:t>
      </w:r>
      <w:proofErr w:type="gramStart"/>
      <w:r w:rsidR="004062BE" w:rsidRPr="0001419D">
        <w:rPr>
          <w:rFonts w:ascii="Cambria" w:hAnsi="Cambria"/>
        </w:rPr>
        <w:t>Pozisyon</w:t>
      </w:r>
      <w:r w:rsidR="006B024B" w:rsidRPr="0001419D">
        <w:rPr>
          <w:rFonts w:ascii="Cambria" w:hAnsi="Cambria"/>
        </w:rPr>
        <w:t xml:space="preserve">)   </w:t>
      </w:r>
      <w:proofErr w:type="gramEnd"/>
      <w:r w:rsidR="006B024B" w:rsidRPr="0001419D">
        <w:rPr>
          <w:rFonts w:ascii="Cambria" w:hAnsi="Cambria"/>
        </w:rPr>
        <w:t xml:space="preserve">                </w:t>
      </w:r>
      <w:r w:rsidR="00C34976" w:rsidRPr="0001419D">
        <w:rPr>
          <w:rFonts w:ascii="Cambria" w:hAnsi="Cambria"/>
        </w:rPr>
        <w:t xml:space="preserve">                        </w:t>
      </w:r>
      <w:r w:rsidR="00C34976" w:rsidRPr="005F05D4">
        <w:rPr>
          <w:rFonts w:ascii="Cambria" w:hAnsi="Cambria"/>
          <w:noProof/>
          <w:sz w:val="24"/>
        </w:rPr>
        <w:t>SÜREÇ AKIŞ ŞEMASI</w:t>
      </w:r>
      <w:r w:rsidR="0025006D" w:rsidRPr="005F05D4">
        <w:rPr>
          <w:rFonts w:ascii="Cambria" w:hAnsi="Cambria"/>
          <w:noProof/>
          <w:sz w:val="24"/>
        </w:rPr>
        <w:t xml:space="preserve"> </w:t>
      </w:r>
      <w:r w:rsidR="00C34976" w:rsidRPr="0001419D">
        <w:rPr>
          <w:rFonts w:ascii="Cambria" w:hAnsi="Cambria"/>
          <w:noProof/>
        </w:rPr>
        <w:t xml:space="preserve">            </w:t>
      </w:r>
      <w:r w:rsidR="004062BE" w:rsidRPr="0001419D">
        <w:rPr>
          <w:rFonts w:ascii="Cambria" w:hAnsi="Cambria"/>
          <w:noProof/>
        </w:rPr>
        <w:t xml:space="preserve">                           </w:t>
      </w:r>
      <w:r w:rsidR="005F05D4">
        <w:rPr>
          <w:rFonts w:ascii="Cambria" w:hAnsi="Cambria"/>
          <w:noProof/>
        </w:rPr>
        <w:t xml:space="preserve">                 </w:t>
      </w:r>
      <w:r w:rsidR="004062BE" w:rsidRPr="0001419D">
        <w:rPr>
          <w:rFonts w:ascii="Cambria" w:hAnsi="Cambria"/>
          <w:noProof/>
        </w:rPr>
        <w:t>İLGİLİ DOKÜMAN/KAYITLAR</w:t>
      </w:r>
      <w:r w:rsidR="006B024B" w:rsidRPr="0001419D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01419D" w:rsidRDefault="005231A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71A43A2" wp14:editId="05A176B8">
                <wp:simplePos x="0" y="0"/>
                <wp:positionH relativeFrom="margin">
                  <wp:align>left</wp:align>
                </wp:positionH>
                <wp:positionV relativeFrom="paragraph">
                  <wp:posOffset>4623435</wp:posOffset>
                </wp:positionV>
                <wp:extent cx="1028700" cy="563245"/>
                <wp:effectExtent l="0" t="0" r="0" b="825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63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1419D" w:rsidRDefault="005231A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1419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1A43A2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0;margin-top:364.05pt;width:81pt;height:44.3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J63gwIAABg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" stroked="f">
                <v:textbox>
                  <w:txbxContent>
                    <w:p w:rsidR="00020509" w:rsidRPr="0001419D" w:rsidRDefault="005231A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1419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2C5CF46" wp14:editId="39AD8327">
                <wp:simplePos x="0" y="0"/>
                <wp:positionH relativeFrom="margin">
                  <wp:align>left</wp:align>
                </wp:positionH>
                <wp:positionV relativeFrom="paragraph">
                  <wp:posOffset>2543175</wp:posOffset>
                </wp:positionV>
                <wp:extent cx="962025" cy="59182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91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1419D" w:rsidRDefault="005231A9" w:rsidP="005231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1419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C5CF46" id="Text Box 96" o:spid="_x0000_s1027" type="#_x0000_t202" style="position:absolute;margin-left:0;margin-top:200.25pt;width:75.75pt;height:46.6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P6Phg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" stroked="f">
                <v:textbox>
                  <w:txbxContent>
                    <w:p w:rsidR="005231A9" w:rsidRPr="0001419D" w:rsidRDefault="005231A9" w:rsidP="005231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1419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08D3706" wp14:editId="5484C270">
                <wp:simplePos x="0" y="0"/>
                <wp:positionH relativeFrom="margin">
                  <wp:align>left</wp:align>
                </wp:positionH>
                <wp:positionV relativeFrom="paragraph">
                  <wp:posOffset>1216660</wp:posOffset>
                </wp:positionV>
                <wp:extent cx="962025" cy="46291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1419D" w:rsidRDefault="005231A9" w:rsidP="005231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1419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8D3706" id="Text Box 94" o:spid="_x0000_s1028" type="#_x0000_t202" style="position:absolute;margin-left:0;margin-top:95.8pt;width:75.75pt;height:36.4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s01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" stroked="f">
                <v:textbox>
                  <w:txbxContent>
                    <w:p w:rsidR="005231A9" w:rsidRPr="0001419D" w:rsidRDefault="005231A9" w:rsidP="005231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1419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51A1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200.2pt;margin-top:6.35pt;width:72.6pt;height:483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27252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42413B0" wp14:editId="771407F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1419D" w:rsidRDefault="005231A9" w:rsidP="005231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1419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2413B0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5231A9" w:rsidRPr="0001419D" w:rsidRDefault="005231A9" w:rsidP="005231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1419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682CEC5" wp14:editId="73434A6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1419D" w:rsidRDefault="005231A9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1419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82CEC5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1419D" w:rsidRDefault="005231A9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1419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789843D" wp14:editId="71A31510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789843D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86BFF3A" wp14:editId="022B03A7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6BFF3A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BCD8DCC" wp14:editId="37C5851B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CD8DCC" id="Text Box 104" o:spid="_x0000_s1033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85K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S0P&#10;6lpr9gS6sBpoA4bhPYFJp+0XjAa4mzV2n7fEcozkGwXaKrMcyEc+LvLiYg4Le2pZn1qIogBVY4/R&#10;NL310wOwNVZsOoh0UPM16LERUSpBuFNWexXD/Ys17d+KcMFP19Hrx4u2+g4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lDfOS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F9026EA" wp14:editId="4831AB2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9026EA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47F262C" wp14:editId="0CE83244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7F262C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72D514" wp14:editId="5D6565A3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72D514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5F90458" wp14:editId="0D286D8D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90458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2FF7BEF" wp14:editId="7E426520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1419D" w:rsidRDefault="005231A9" w:rsidP="005231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1419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FF7BEF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5231A9" w:rsidRPr="0001419D" w:rsidRDefault="005231A9" w:rsidP="005231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1419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A5CF8AE" wp14:editId="0BBD0C19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5CF8AE" id="Text Box 95" o:spid="_x0000_s103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nI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uS&#10;ndS1VfQJdGEU8Abkw2sCk1aZLxj10Jkltp/3xDCMxBsJ2sqTLPOtHBbZdJ7CwlxatpcWImuAKrHD&#10;aJxu3Nj+e234roWbTmq+BT1WPGjFC3eM6qhi6L6Q1PGl8O19uQ5eP96z1XcA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wgRpyI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p w:rsidR="0001419D" w:rsidRPr="0001419D" w:rsidRDefault="0001419D" w:rsidP="0001419D"/>
    <w:p w:rsidR="0001419D" w:rsidRPr="0001419D" w:rsidRDefault="0001419D" w:rsidP="0001419D"/>
    <w:p w:rsidR="0001419D" w:rsidRPr="0001419D" w:rsidRDefault="0001419D" w:rsidP="0001419D"/>
    <w:p w:rsidR="0001419D" w:rsidRPr="0001419D" w:rsidRDefault="0001419D" w:rsidP="0001419D"/>
    <w:p w:rsidR="0001419D" w:rsidRPr="0001419D" w:rsidRDefault="0001419D" w:rsidP="0001419D"/>
    <w:p w:rsidR="0001419D" w:rsidRPr="0001419D" w:rsidRDefault="0001419D" w:rsidP="0001419D"/>
    <w:p w:rsidR="0001419D" w:rsidRPr="0001419D" w:rsidRDefault="0001419D" w:rsidP="0001419D"/>
    <w:p w:rsidR="0001419D" w:rsidRPr="0001419D" w:rsidRDefault="0001419D" w:rsidP="0001419D"/>
    <w:p w:rsidR="0001419D" w:rsidRPr="0001419D" w:rsidRDefault="00D15788" w:rsidP="0001419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737DE42" wp14:editId="4556537C">
                <wp:simplePos x="0" y="0"/>
                <wp:positionH relativeFrom="column">
                  <wp:posOffset>4609465</wp:posOffset>
                </wp:positionH>
                <wp:positionV relativeFrom="paragraph">
                  <wp:posOffset>150495</wp:posOffset>
                </wp:positionV>
                <wp:extent cx="169545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1419D" w:rsidRDefault="005231A9" w:rsidP="005231A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1419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37DE42" id="Text Box 105" o:spid="_x0000_s1040" type="#_x0000_t202" style="position:absolute;margin-left:362.95pt;margin-top:11.85pt;width:133.5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" stroked="f">
                <v:textbox style="mso-fit-shape-to-text:t">
                  <w:txbxContent>
                    <w:p w:rsidR="005231A9" w:rsidRPr="0001419D" w:rsidRDefault="005231A9" w:rsidP="005231A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1419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1419D" w:rsidRPr="0001419D" w:rsidRDefault="0001419D" w:rsidP="0001419D"/>
    <w:p w:rsidR="0001419D" w:rsidRPr="0001419D" w:rsidRDefault="0001419D" w:rsidP="0001419D"/>
    <w:p w:rsidR="0001419D" w:rsidRDefault="0001419D" w:rsidP="0001419D"/>
    <w:p w:rsidR="0001419D" w:rsidRDefault="0001419D" w:rsidP="0001419D"/>
    <w:p w:rsidR="00121BEF" w:rsidRPr="0001419D" w:rsidRDefault="0001419D" w:rsidP="0001419D">
      <w:pPr>
        <w:tabs>
          <w:tab w:val="left" w:pos="6555"/>
        </w:tabs>
      </w:pPr>
      <w:r>
        <w:tab/>
      </w:r>
    </w:p>
    <w:tbl>
      <w:tblPr>
        <w:tblW w:w="98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250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7D79D4">
        <w:tc>
          <w:tcPr>
            <w:tcW w:w="9865" w:type="dxa"/>
            <w:gridSpan w:val="10"/>
            <w:shd w:val="clear" w:color="auto" w:fill="auto"/>
          </w:tcPr>
          <w:p w:rsidR="00CD3BE9" w:rsidRPr="007D79D4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D79D4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D79D4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D79D4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D79D4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7D79D4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7D79D4">
              <w:rPr>
                <w:rFonts w:ascii="Cambria" w:hAnsi="Cambria"/>
                <w:b/>
              </w:rPr>
              <w:t>SÜREÇ TANIMLAMA KARTI</w:t>
            </w:r>
          </w:p>
          <w:p w:rsidR="0016461A" w:rsidRPr="007D79D4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AC5EC9" w:rsidTr="007D79D4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7D79D4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7D79D4" w:rsidRDefault="007217C3">
            <w:pPr>
              <w:rPr>
                <w:rFonts w:ascii="Cambria" w:hAnsi="Cambria"/>
                <w:sz w:val="20"/>
              </w:rPr>
            </w:pPr>
            <w:proofErr w:type="gramStart"/>
            <w:r w:rsidRPr="007D79D4">
              <w:rPr>
                <w:rFonts w:ascii="Cambria" w:hAnsi="Cambria"/>
                <w:sz w:val="20"/>
              </w:rPr>
              <w:t>SD.</w:t>
            </w:r>
            <w:r w:rsidR="007D79D4" w:rsidRPr="007D79D4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7D79D4">
              <w:rPr>
                <w:rFonts w:ascii="Cambria" w:hAnsi="Cambria"/>
                <w:sz w:val="20"/>
              </w:rPr>
              <w:t>.001</w:t>
            </w:r>
            <w:r w:rsidRPr="007D79D4">
              <w:rPr>
                <w:rFonts w:ascii="Cambria" w:hAnsi="Cambria"/>
                <w:sz w:val="20"/>
              </w:rPr>
              <w:t>0</w:t>
            </w:r>
          </w:p>
        </w:tc>
      </w:tr>
      <w:tr w:rsidR="00061B70" w:rsidRPr="00AC5EC9" w:rsidTr="007D79D4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7D79D4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7D79D4" w:rsidRDefault="007217C3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Hizmet Borçlanması Süreci</w:t>
            </w:r>
          </w:p>
        </w:tc>
      </w:tr>
      <w:tr w:rsidR="00061B70" w:rsidRPr="00AC5EC9" w:rsidTr="007D79D4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7D79D4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7D79D4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7D79D4" w:rsidRDefault="007D79D4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 xml:space="preserve">MÜZİK VE SAHNE SANATLARI </w:t>
            </w:r>
            <w:r w:rsidR="007217C3" w:rsidRPr="007D79D4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AC5EC9" w:rsidTr="007D79D4">
        <w:trPr>
          <w:trHeight w:val="978"/>
        </w:trPr>
        <w:tc>
          <w:tcPr>
            <w:tcW w:w="3074" w:type="dxa"/>
            <w:shd w:val="clear" w:color="auto" w:fill="auto"/>
          </w:tcPr>
          <w:p w:rsidR="006B024B" w:rsidRPr="007D79D4" w:rsidRDefault="0016461A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7D79D4" w:rsidRDefault="005231A9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Hizmet Borçlanma Talebinin Karşılanması</w:t>
            </w:r>
          </w:p>
        </w:tc>
      </w:tr>
      <w:tr w:rsidR="00056CC4" w:rsidRPr="00AC5EC9" w:rsidTr="007D79D4">
        <w:trPr>
          <w:trHeight w:val="992"/>
        </w:trPr>
        <w:tc>
          <w:tcPr>
            <w:tcW w:w="3074" w:type="dxa"/>
            <w:shd w:val="clear" w:color="auto" w:fill="auto"/>
          </w:tcPr>
          <w:p w:rsidR="00056CC4" w:rsidRPr="007D79D4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056CC4" w:rsidRPr="007D79D4" w:rsidRDefault="005231A9" w:rsidP="005231A9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color w:val="000000"/>
                <w:sz w:val="18"/>
                <w:szCs w:val="18"/>
              </w:rPr>
              <w:t>10</w:t>
            </w:r>
            <w:r w:rsidR="00B45059" w:rsidRPr="007D79D4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7D79D4">
              <w:rPr>
                <w:rFonts w:ascii="Cambria" w:hAnsi="Cambria"/>
                <w:color w:val="000000"/>
                <w:sz w:val="18"/>
                <w:szCs w:val="18"/>
              </w:rPr>
              <w:t>06</w:t>
            </w:r>
            <w:r w:rsidR="00B45059" w:rsidRPr="007D79D4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7D79D4">
              <w:rPr>
                <w:rFonts w:ascii="Cambria" w:hAnsi="Cambria"/>
                <w:color w:val="000000"/>
                <w:sz w:val="18"/>
                <w:szCs w:val="18"/>
              </w:rPr>
              <w:t>2003</w:t>
            </w:r>
            <w:r w:rsidR="00B45059" w:rsidRPr="007D79D4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7D79D4">
              <w:rPr>
                <w:rFonts w:ascii="Cambria" w:hAnsi="Cambria"/>
                <w:color w:val="000000"/>
                <w:sz w:val="18"/>
                <w:szCs w:val="18"/>
              </w:rPr>
              <w:t>4857</w:t>
            </w:r>
            <w:r w:rsidR="00B45059" w:rsidRPr="007D79D4">
              <w:rPr>
                <w:rFonts w:ascii="Cambria" w:hAnsi="Cambria"/>
                <w:color w:val="000000"/>
                <w:sz w:val="18"/>
                <w:szCs w:val="18"/>
              </w:rPr>
              <w:t xml:space="preserve"> sayılı</w:t>
            </w:r>
            <w:r w:rsidRPr="007D79D4">
              <w:rPr>
                <w:rFonts w:ascii="Cambria" w:hAnsi="Cambria"/>
                <w:color w:val="000000"/>
                <w:sz w:val="18"/>
                <w:szCs w:val="18"/>
              </w:rPr>
              <w:t xml:space="preserve"> İş Kanunu </w:t>
            </w:r>
          </w:p>
        </w:tc>
      </w:tr>
      <w:tr w:rsidR="00056CC4" w:rsidRPr="00AC5EC9" w:rsidTr="006D78ED">
        <w:trPr>
          <w:trHeight w:val="538"/>
        </w:trPr>
        <w:tc>
          <w:tcPr>
            <w:tcW w:w="3074" w:type="dxa"/>
            <w:shd w:val="clear" w:color="auto" w:fill="auto"/>
          </w:tcPr>
          <w:p w:rsidR="00056CC4" w:rsidRPr="007D79D4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81A99" w:rsidRPr="007D79D4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D79D4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7D79D4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7D79D4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D79D4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7D79D4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Cs/>
                <w:color w:val="000000"/>
                <w:sz w:val="20"/>
                <w:szCs w:val="20"/>
              </w:rPr>
              <w:t>1. Gösterge Raporunun Yayınlanması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231A9" w:rsidP="001333B0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Talep Edilmesi Durumunda</w:t>
            </w:r>
          </w:p>
        </w:tc>
      </w:tr>
      <w:tr w:rsidR="005B272D" w:rsidRPr="00AC5EC9" w:rsidTr="007D79D4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7D79D4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7D79D4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D79D4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7D79D4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D79D4">
        <w:tc>
          <w:tcPr>
            <w:tcW w:w="307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sz w:val="20"/>
              </w:rPr>
            </w:pPr>
            <w:r w:rsidRPr="007D79D4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7D79D4">
        <w:tc>
          <w:tcPr>
            <w:tcW w:w="307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5B272D" w:rsidRPr="007D79D4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7D79D4">
              <w:rPr>
                <w:rFonts w:ascii="Cambria" w:hAnsi="Cambria"/>
                <w:b/>
                <w:i/>
                <w:sz w:val="20"/>
              </w:rPr>
              <w:t>Hedef</w:t>
            </w:r>
            <w:r w:rsidRPr="007D79D4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37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>20</w:t>
            </w:r>
            <w:r w:rsidR="007D79D4">
              <w:rPr>
                <w:rFonts w:ascii="Cambria" w:hAnsi="Cambria"/>
                <w:b/>
                <w:i/>
                <w:sz w:val="20"/>
              </w:rPr>
              <w:t>20</w:t>
            </w:r>
            <w:r w:rsidRPr="007D79D4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>20</w:t>
            </w:r>
            <w:r w:rsidR="007D79D4">
              <w:rPr>
                <w:rFonts w:ascii="Cambria" w:hAnsi="Cambria"/>
                <w:b/>
                <w:i/>
                <w:sz w:val="20"/>
              </w:rPr>
              <w:t>20</w:t>
            </w:r>
            <w:r w:rsidRPr="007D79D4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>202</w:t>
            </w:r>
            <w:r w:rsidR="007D79D4">
              <w:rPr>
                <w:rFonts w:ascii="Cambria" w:hAnsi="Cambria"/>
                <w:b/>
                <w:i/>
                <w:sz w:val="20"/>
              </w:rPr>
              <w:t>1</w:t>
            </w:r>
            <w:r w:rsidRPr="007D79D4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7D79D4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>202</w:t>
            </w:r>
            <w:r w:rsidR="007D79D4">
              <w:rPr>
                <w:rFonts w:ascii="Cambria" w:hAnsi="Cambria"/>
                <w:b/>
                <w:i/>
                <w:sz w:val="20"/>
              </w:rPr>
              <w:t>1</w:t>
            </w:r>
            <w:r w:rsidRPr="007D79D4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>202</w:t>
            </w:r>
            <w:r w:rsidR="007D79D4">
              <w:rPr>
                <w:rFonts w:ascii="Cambria" w:hAnsi="Cambria"/>
                <w:b/>
                <w:i/>
                <w:sz w:val="20"/>
              </w:rPr>
              <w:t>2</w:t>
            </w:r>
            <w:r w:rsidRPr="007D79D4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>202</w:t>
            </w:r>
            <w:r w:rsidR="007D79D4">
              <w:rPr>
                <w:rFonts w:ascii="Cambria" w:hAnsi="Cambria"/>
                <w:b/>
                <w:i/>
                <w:sz w:val="20"/>
              </w:rPr>
              <w:t>2</w:t>
            </w:r>
            <w:r w:rsidRPr="007D79D4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D79D4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5231A9" w:rsidRPr="00AC5EC9" w:rsidTr="007D79D4">
        <w:tc>
          <w:tcPr>
            <w:tcW w:w="3074" w:type="dxa"/>
            <w:shd w:val="clear" w:color="auto" w:fill="auto"/>
          </w:tcPr>
          <w:p w:rsidR="005231A9" w:rsidRPr="007D79D4" w:rsidRDefault="005231A9" w:rsidP="005231A9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1. Talep Edilmesi Durumunda</w:t>
            </w:r>
          </w:p>
        </w:tc>
        <w:tc>
          <w:tcPr>
            <w:tcW w:w="725" w:type="dxa"/>
            <w:shd w:val="clear" w:color="auto" w:fill="auto"/>
          </w:tcPr>
          <w:p w:rsidR="005231A9" w:rsidRPr="007D79D4" w:rsidRDefault="005231A9" w:rsidP="005231A9">
            <w:pPr>
              <w:jc w:val="center"/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37" w:type="dxa"/>
            <w:shd w:val="clear" w:color="auto" w:fill="auto"/>
          </w:tcPr>
          <w:p w:rsidR="005231A9" w:rsidRPr="007D79D4" w:rsidRDefault="005231A9" w:rsidP="005231A9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Talep Edilmesi Durumunda</w:t>
            </w:r>
          </w:p>
        </w:tc>
        <w:tc>
          <w:tcPr>
            <w:tcW w:w="670" w:type="dxa"/>
            <w:shd w:val="clear" w:color="auto" w:fill="auto"/>
          </w:tcPr>
          <w:p w:rsidR="005231A9" w:rsidRPr="007D79D4" w:rsidRDefault="005231A9" w:rsidP="005231A9">
            <w:pPr>
              <w:jc w:val="center"/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231A9" w:rsidRPr="007D79D4" w:rsidRDefault="005231A9" w:rsidP="005231A9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231A9" w:rsidRPr="007D79D4" w:rsidRDefault="005231A9" w:rsidP="005231A9">
            <w:pPr>
              <w:jc w:val="center"/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231A9" w:rsidRPr="007D79D4" w:rsidRDefault="005231A9" w:rsidP="005231A9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231A9" w:rsidRPr="007D79D4" w:rsidRDefault="005231A9" w:rsidP="005231A9">
            <w:pPr>
              <w:jc w:val="center"/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231A9" w:rsidRPr="007D79D4" w:rsidRDefault="005231A9" w:rsidP="005231A9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231A9" w:rsidRPr="007D79D4" w:rsidRDefault="005231A9" w:rsidP="005231A9">
            <w:pPr>
              <w:jc w:val="center"/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7D79D4">
        <w:tc>
          <w:tcPr>
            <w:tcW w:w="307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7D79D4">
        <w:tc>
          <w:tcPr>
            <w:tcW w:w="307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7D79D4">
        <w:trPr>
          <w:trHeight w:val="484"/>
        </w:trPr>
        <w:tc>
          <w:tcPr>
            <w:tcW w:w="3074" w:type="dxa"/>
            <w:shd w:val="clear" w:color="auto" w:fill="auto"/>
          </w:tcPr>
          <w:p w:rsidR="005B272D" w:rsidRPr="007D79D4" w:rsidRDefault="005B272D" w:rsidP="0016461A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231A9" w:rsidP="0016461A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AC5EC9" w:rsidTr="007D79D4">
        <w:trPr>
          <w:trHeight w:val="548"/>
        </w:trPr>
        <w:tc>
          <w:tcPr>
            <w:tcW w:w="3074" w:type="dxa"/>
            <w:shd w:val="clear" w:color="auto" w:fill="auto"/>
          </w:tcPr>
          <w:p w:rsidR="005B272D" w:rsidRPr="007D79D4" w:rsidRDefault="00DB1A92" w:rsidP="00DB1A92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231A9" w:rsidP="0016461A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AC5EC9" w:rsidTr="007D79D4">
        <w:trPr>
          <w:trHeight w:val="542"/>
        </w:trPr>
        <w:tc>
          <w:tcPr>
            <w:tcW w:w="307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231A9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 xml:space="preserve">Tahakkuk, Strateji Daire Başkanlığı, </w:t>
            </w:r>
          </w:p>
        </w:tc>
      </w:tr>
      <w:tr w:rsidR="005B272D" w:rsidRPr="00AC5EC9" w:rsidTr="007D79D4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231A9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Dilekçe, Hizmet Borçlanma D</w:t>
            </w:r>
            <w:r w:rsidR="007D79D4">
              <w:rPr>
                <w:rFonts w:ascii="Cambria" w:hAnsi="Cambria"/>
                <w:sz w:val="20"/>
              </w:rPr>
              <w:t>o</w:t>
            </w:r>
            <w:r w:rsidRPr="007D79D4">
              <w:rPr>
                <w:rFonts w:ascii="Cambria" w:hAnsi="Cambria"/>
                <w:sz w:val="20"/>
              </w:rPr>
              <w:t>kümanları</w:t>
            </w:r>
          </w:p>
        </w:tc>
      </w:tr>
      <w:tr w:rsidR="005B272D" w:rsidRPr="00AC5EC9" w:rsidTr="007D79D4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7D79D4" w:rsidRDefault="00DB1A92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42678F" w:rsidRPr="007D79D4" w:rsidRDefault="005231A9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SGK Hizmet Borçlanma Belgesi</w:t>
            </w:r>
          </w:p>
        </w:tc>
      </w:tr>
      <w:tr w:rsidR="005B272D" w:rsidRPr="00AC5EC9" w:rsidTr="007D79D4">
        <w:trPr>
          <w:trHeight w:val="559"/>
        </w:trPr>
        <w:tc>
          <w:tcPr>
            <w:tcW w:w="3074" w:type="dxa"/>
            <w:shd w:val="clear" w:color="auto" w:fill="auto"/>
          </w:tcPr>
          <w:p w:rsidR="005B272D" w:rsidRPr="007D79D4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D79D4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7D79D4" w:rsidRDefault="005231A9">
            <w:pPr>
              <w:rPr>
                <w:rFonts w:ascii="Cambria" w:hAnsi="Cambria"/>
                <w:sz w:val="20"/>
              </w:rPr>
            </w:pPr>
            <w:r w:rsidRPr="007D79D4">
              <w:rPr>
                <w:rFonts w:ascii="Cambria" w:hAnsi="Cambria"/>
                <w:sz w:val="20"/>
              </w:rPr>
              <w:t>Sosyal Güvenlik Kurumu, Personel Daire Başkanlığı</w:t>
            </w:r>
          </w:p>
          <w:p w:rsidR="00C34976" w:rsidRPr="007D79D4" w:rsidRDefault="00C3497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51A1F" w:rsidRDefault="00451A1F">
      <w:r>
        <w:separator/>
      </w:r>
    </w:p>
  </w:endnote>
  <w:endnote w:type="continuationSeparator" w:id="0">
    <w:p w:rsidR="00451A1F" w:rsidRDefault="00451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71217" w:rsidRDefault="00C7121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01419D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01419D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01419D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01419D">
            <w:rPr>
              <w:rFonts w:ascii="Cambria" w:hAnsi="Cambria"/>
              <w:b/>
              <w:bCs/>
            </w:rPr>
            <w:t>Onaylayan</w:t>
          </w:r>
        </w:p>
      </w:tc>
    </w:tr>
    <w:tr w:rsidR="00266E1F" w:rsidTr="00E620D3">
      <w:trPr>
        <w:cantSplit/>
        <w:trHeight w:val="670"/>
      </w:trPr>
      <w:tc>
        <w:tcPr>
          <w:tcW w:w="3310" w:type="dxa"/>
        </w:tcPr>
        <w:p w:rsidR="00266E1F" w:rsidRPr="0001419D" w:rsidRDefault="00266E1F" w:rsidP="00266E1F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1419D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01419D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266E1F" w:rsidRPr="0001419D" w:rsidRDefault="00266E1F" w:rsidP="00266E1F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266E1F" w:rsidRPr="0001419D" w:rsidRDefault="00266E1F" w:rsidP="00266E1F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1419D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01419D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266E1F" w:rsidRDefault="00266E1F" w:rsidP="00266E1F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71217" w:rsidRDefault="00C7121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51A1F" w:rsidRDefault="00451A1F">
      <w:r>
        <w:separator/>
      </w:r>
    </w:p>
  </w:footnote>
  <w:footnote w:type="continuationSeparator" w:id="0">
    <w:p w:rsidR="00451A1F" w:rsidRDefault="00451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71217" w:rsidRDefault="00C7121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C71217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5BC927A0" wp14:editId="1B00D702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Start w:id="0" w:name="_GoBack"/>
          <w:bookmarkEnd w:id="0"/>
        </w:p>
      </w:tc>
      <w:tc>
        <w:tcPr>
          <w:tcW w:w="6035" w:type="dxa"/>
          <w:vMerge w:val="restart"/>
          <w:vAlign w:val="center"/>
        </w:tcPr>
        <w:p w:rsidR="00E620D3" w:rsidRPr="0001419D" w:rsidRDefault="007217C3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01419D">
            <w:rPr>
              <w:rFonts w:ascii="Cambria" w:hAnsi="Cambria"/>
              <w:b/>
              <w:bCs/>
              <w:sz w:val="28"/>
            </w:rPr>
            <w:t>Hizmet Borçlanması Süreci</w:t>
          </w:r>
        </w:p>
      </w:tc>
      <w:tc>
        <w:tcPr>
          <w:tcW w:w="1165" w:type="dxa"/>
          <w:vAlign w:val="center"/>
        </w:tcPr>
        <w:p w:rsidR="00001875" w:rsidRPr="0001419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1419D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1419D" w:rsidRDefault="007217C3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01419D">
            <w:rPr>
              <w:rFonts w:ascii="Cambria" w:hAnsi="Cambria"/>
              <w:sz w:val="16"/>
            </w:rPr>
            <w:t>SD.</w:t>
          </w:r>
          <w:r w:rsidR="005F05D4">
            <w:rPr>
              <w:rFonts w:ascii="Cambria" w:hAnsi="Cambria"/>
              <w:sz w:val="16"/>
            </w:rPr>
            <w:t>MSSF</w:t>
          </w:r>
          <w:proofErr w:type="gramEnd"/>
          <w:r w:rsidRPr="0001419D">
            <w:rPr>
              <w:rFonts w:ascii="Cambria" w:hAnsi="Cambria"/>
              <w:sz w:val="16"/>
            </w:rPr>
            <w:t>.01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01419D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01419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1419D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1419D" w:rsidRDefault="00B311EA" w:rsidP="007217C3">
          <w:pPr>
            <w:pStyle w:val="stBilgi"/>
            <w:rPr>
              <w:rFonts w:ascii="Cambria" w:hAnsi="Cambria"/>
              <w:sz w:val="16"/>
            </w:rPr>
          </w:pPr>
          <w:r w:rsidRPr="0001419D">
            <w:rPr>
              <w:rFonts w:ascii="Cambria" w:hAnsi="Cambria"/>
              <w:sz w:val="16"/>
            </w:rPr>
            <w:t>01.09.202</w:t>
          </w:r>
          <w:r w:rsidR="005F05D4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01419D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01419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01419D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01419D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01419D" w:rsidRDefault="002D4A29">
          <w:pPr>
            <w:pStyle w:val="stBilgi"/>
            <w:rPr>
              <w:rFonts w:ascii="Cambria" w:hAnsi="Cambria"/>
              <w:sz w:val="16"/>
            </w:rPr>
          </w:pPr>
          <w:r w:rsidRPr="0001419D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71217" w:rsidRDefault="00C7121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419D"/>
    <w:rsid w:val="00020509"/>
    <w:rsid w:val="00056CC4"/>
    <w:rsid w:val="00061B70"/>
    <w:rsid w:val="00067589"/>
    <w:rsid w:val="00070FA2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66E1F"/>
    <w:rsid w:val="002D4A29"/>
    <w:rsid w:val="00335092"/>
    <w:rsid w:val="00386DCC"/>
    <w:rsid w:val="004062BE"/>
    <w:rsid w:val="0041164F"/>
    <w:rsid w:val="0042678F"/>
    <w:rsid w:val="00451A1F"/>
    <w:rsid w:val="004549D5"/>
    <w:rsid w:val="0049321C"/>
    <w:rsid w:val="004B0977"/>
    <w:rsid w:val="004B1E3A"/>
    <w:rsid w:val="005231A9"/>
    <w:rsid w:val="005251A0"/>
    <w:rsid w:val="005B272D"/>
    <w:rsid w:val="005D001F"/>
    <w:rsid w:val="005F05D4"/>
    <w:rsid w:val="00667B92"/>
    <w:rsid w:val="006853B2"/>
    <w:rsid w:val="006A1565"/>
    <w:rsid w:val="006B024B"/>
    <w:rsid w:val="006D78ED"/>
    <w:rsid w:val="007217C3"/>
    <w:rsid w:val="007D79D4"/>
    <w:rsid w:val="00831D41"/>
    <w:rsid w:val="00843E65"/>
    <w:rsid w:val="008B5D65"/>
    <w:rsid w:val="009919F2"/>
    <w:rsid w:val="009C6A7C"/>
    <w:rsid w:val="00A03742"/>
    <w:rsid w:val="00A41EB5"/>
    <w:rsid w:val="00A53EC5"/>
    <w:rsid w:val="00AA5D5B"/>
    <w:rsid w:val="00AC5EC9"/>
    <w:rsid w:val="00B0612E"/>
    <w:rsid w:val="00B311EA"/>
    <w:rsid w:val="00B45059"/>
    <w:rsid w:val="00C34976"/>
    <w:rsid w:val="00C40087"/>
    <w:rsid w:val="00C71217"/>
    <w:rsid w:val="00C745A4"/>
    <w:rsid w:val="00C80F2F"/>
    <w:rsid w:val="00C81A99"/>
    <w:rsid w:val="00C94095"/>
    <w:rsid w:val="00C96DF3"/>
    <w:rsid w:val="00CD3BE9"/>
    <w:rsid w:val="00CE2308"/>
    <w:rsid w:val="00D13AF0"/>
    <w:rsid w:val="00D15788"/>
    <w:rsid w:val="00D35282"/>
    <w:rsid w:val="00D57376"/>
    <w:rsid w:val="00D62982"/>
    <w:rsid w:val="00DB1A92"/>
    <w:rsid w:val="00DB618F"/>
    <w:rsid w:val="00DE50B4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3509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06</Words>
  <Characters>117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3</cp:revision>
  <cp:lastPrinted>2003-08-30T09:32:00Z</cp:lastPrinted>
  <dcterms:created xsi:type="dcterms:W3CDTF">2023-11-03T06:40:00Z</dcterms:created>
  <dcterms:modified xsi:type="dcterms:W3CDTF">2023-11-03T1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